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5F3F0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5F3F02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5551872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</w:t>
      </w:r>
      <w:proofErr w:type="spellEnd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</w:t>
      </w:r>
      <w:proofErr w:type="spellStart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нерівностей</w:t>
      </w:r>
      <w:proofErr w:type="spellEnd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лінійних рівнянь або </w:t>
      </w:r>
      <w:proofErr w:type="spellStart"/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рівностей</w:t>
      </w:r>
      <w:proofErr w:type="spellEnd"/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 xml:space="preserve">Будуємо перпендикуляр до </w:t>
      </w:r>
      <w:proofErr w:type="spellStart"/>
      <w:r w:rsidRPr="00C5603A">
        <w:rPr>
          <w:bCs/>
        </w:rPr>
        <w:t>вектора</w:t>
      </w:r>
      <w:proofErr w:type="spellEnd"/>
      <w:r w:rsidRPr="00C5603A">
        <w:rPr>
          <w:bCs/>
        </w:rPr>
        <w:t xml:space="preserve">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5F3F0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143FBA7E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коефіцієнти —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77777777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права частина (вільний член) — нуль.</w:t>
      </w:r>
    </w:p>
    <w:p w14:paraId="067286D9" w14:textId="383796C0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2731DD16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Коли всі коефіцієнти в останньому рядку (рядку цільової функції) —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5F3F02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5F3F02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5F3F02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5F3F02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683003C1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>Нелінійне рівняння —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1E93155C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Екстремум — це найвище або найнижче значення функції в певній області. Якщо функція досягає найбільшого значення — це максимум; найменшого — мінімум.</w:t>
      </w:r>
    </w:p>
    <w:p w14:paraId="2A1539F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82F1C20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ласть існування розв’язку (область допустимих розв’язків) —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3878423F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>Графічний метод —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307715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307715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</w:t>
      </w:r>
      <w:r w:rsidRPr="00207DD9">
        <w:rPr>
          <w:bCs/>
        </w:rPr>
        <w:t xml:space="preserve"> </w:t>
      </w:r>
      <w:r w:rsidRPr="00207DD9">
        <w:rPr>
          <w:bCs/>
        </w:rPr>
        <w:t>методами:</w:t>
      </w:r>
    </w:p>
    <w:p w14:paraId="55370E8A" w14:textId="755F2AB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.</w:t>
      </w:r>
    </w:p>
    <w:p w14:paraId="2BDBD7E7" w14:textId="65BA658A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</w:t>
      </w:r>
      <w:r w:rsidRPr="00207DD9">
        <w:rPr>
          <w:bCs/>
        </w:rPr>
        <w:t xml:space="preserve"> </w:t>
      </w:r>
      <w:r w:rsidRPr="00207DD9">
        <w:rPr>
          <w:bCs/>
        </w:rPr>
        <w:t>перевезення до найбільших.</w:t>
      </w:r>
    </w:p>
    <w:p w14:paraId="1D4BA29D" w14:textId="68A3A25C" w:rsidR="00307715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</w:t>
      </w: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</w:t>
      </w:r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</w:t>
      </w:r>
      <w:r>
        <w:rPr>
          <w:bCs/>
        </w:rPr>
        <w:t>78780</w:t>
      </w:r>
      <w:r w:rsidRPr="00207DD9">
        <w:rPr>
          <w:bCs/>
        </w:rPr>
        <w:t>;</w:t>
      </w:r>
    </w:p>
    <w:p w14:paraId="6EE256A6" w14:textId="549888C7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</w:t>
      </w:r>
      <w:r>
        <w:rPr>
          <w:bCs/>
        </w:rPr>
        <w:t>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Фогеля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>т</w:t>
      </w:r>
      <w:r w:rsidR="002F4D04" w:rsidRPr="00307715">
        <w:rPr>
          <w:rFonts w:ascii="Times New Roman" w:hAnsi="Times New Roman" w:cs="Times New Roman"/>
          <w:b/>
          <w:sz w:val="28"/>
          <w:szCs w:val="28"/>
          <w:lang w:val="uk-UA"/>
        </w:rPr>
        <w:t>ранспортн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="002F4D04" w:rsidRPr="00307715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адач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="002F4D04" w:rsidRPr="00307715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отримував все більш оптимальні результати, змінюючи методи розв’язку, а за допомогою методу Фогеля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Типова транспортна задача — коли загальні запаси постачальників рівні загальним потребам споживачів.</w:t>
      </w:r>
    </w:p>
    <w:p w14:paraId="52FCBC9D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Неповна транспортна задача —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одифіковані транспортні задачі —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опорний план, в якому кількість заповнених осередків матриці дорівнює мінімально необхідній для знаходження оптимального розв'язку (m + n - 1, де m — кількість постачальників, n — кількість споживачів).</w:t>
      </w:r>
    </w:p>
    <w:p w14:paraId="044804A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перенаправлений на інших споживачів або в іншому вигляді використовуватися.</w:t>
      </w:r>
    </w:p>
    <w:p w14:paraId="0CAA0B34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Фогеля.</w:t>
      </w:r>
    </w:p>
    <w:p w14:paraId="6B56E398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5A8CA78F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Фогеля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2E99C10C" w14:textId="77777777" w:rsidR="0097154C" w:rsidRPr="0097154C" w:rsidRDefault="0097154C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sectPr w:rsidR="0097154C" w:rsidRPr="0097154C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210EE9" w14:textId="77777777" w:rsidR="005F3F02" w:rsidRDefault="005F3F02" w:rsidP="002B0EF3">
      <w:pPr>
        <w:spacing w:after="0" w:line="240" w:lineRule="auto"/>
      </w:pPr>
      <w:r>
        <w:separator/>
      </w:r>
    </w:p>
  </w:endnote>
  <w:endnote w:type="continuationSeparator" w:id="0">
    <w:p w14:paraId="0CB04F27" w14:textId="77777777" w:rsidR="005F3F02" w:rsidRDefault="005F3F02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268C3F" w14:textId="77777777" w:rsidR="005F3F02" w:rsidRDefault="005F3F02" w:rsidP="002B0EF3">
      <w:pPr>
        <w:spacing w:after="0" w:line="240" w:lineRule="auto"/>
      </w:pPr>
      <w:r>
        <w:separator/>
      </w:r>
    </w:p>
  </w:footnote>
  <w:footnote w:type="continuationSeparator" w:id="0">
    <w:p w14:paraId="189DBF8F" w14:textId="77777777" w:rsidR="005F3F02" w:rsidRDefault="005F3F02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2C0077EA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835790F"/>
    <w:multiLevelType w:val="hybridMultilevel"/>
    <w:tmpl w:val="0B04ECF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7CC12B4"/>
    <w:multiLevelType w:val="hybridMultilevel"/>
    <w:tmpl w:val="498252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6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BA8458B"/>
    <w:multiLevelType w:val="hybridMultilevel"/>
    <w:tmpl w:val="AB16098A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5EE6036"/>
    <w:multiLevelType w:val="hybridMultilevel"/>
    <w:tmpl w:val="7D6288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21F434B"/>
    <w:multiLevelType w:val="hybridMultilevel"/>
    <w:tmpl w:val="8D8EED5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8882A89"/>
    <w:multiLevelType w:val="hybridMultilevel"/>
    <w:tmpl w:val="22545B70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4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A4367E4"/>
    <w:multiLevelType w:val="hybridMultilevel"/>
    <w:tmpl w:val="EBB2A1A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F5F70B8"/>
    <w:multiLevelType w:val="hybridMultilevel"/>
    <w:tmpl w:val="0780FBD2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 w15:restartNumberingAfterBreak="0">
    <w:nsid w:val="6FEF784D"/>
    <w:multiLevelType w:val="hybridMultilevel"/>
    <w:tmpl w:val="F9361A9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 w15:restartNumberingAfterBreak="0">
    <w:nsid w:val="745828B4"/>
    <w:multiLevelType w:val="hybridMultilevel"/>
    <w:tmpl w:val="7C02CE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16"/>
  </w:num>
  <w:num w:numId="4">
    <w:abstractNumId w:val="33"/>
  </w:num>
  <w:num w:numId="5">
    <w:abstractNumId w:val="26"/>
  </w:num>
  <w:num w:numId="6">
    <w:abstractNumId w:val="14"/>
  </w:num>
  <w:num w:numId="7">
    <w:abstractNumId w:val="12"/>
  </w:num>
  <w:num w:numId="8">
    <w:abstractNumId w:val="31"/>
  </w:num>
  <w:num w:numId="9">
    <w:abstractNumId w:val="0"/>
  </w:num>
  <w:num w:numId="10">
    <w:abstractNumId w:val="17"/>
  </w:num>
  <w:num w:numId="11">
    <w:abstractNumId w:val="6"/>
  </w:num>
  <w:num w:numId="12">
    <w:abstractNumId w:val="24"/>
  </w:num>
  <w:num w:numId="13">
    <w:abstractNumId w:val="18"/>
  </w:num>
  <w:num w:numId="14">
    <w:abstractNumId w:val="13"/>
  </w:num>
  <w:num w:numId="15">
    <w:abstractNumId w:val="34"/>
  </w:num>
  <w:num w:numId="16">
    <w:abstractNumId w:val="11"/>
  </w:num>
  <w:num w:numId="17">
    <w:abstractNumId w:val="28"/>
  </w:num>
  <w:num w:numId="18">
    <w:abstractNumId w:val="21"/>
  </w:num>
  <w:num w:numId="19">
    <w:abstractNumId w:val="20"/>
  </w:num>
  <w:num w:numId="20">
    <w:abstractNumId w:val="25"/>
  </w:num>
  <w:num w:numId="21">
    <w:abstractNumId w:val="9"/>
  </w:num>
  <w:num w:numId="22">
    <w:abstractNumId w:val="22"/>
  </w:num>
  <w:num w:numId="23">
    <w:abstractNumId w:val="8"/>
  </w:num>
  <w:num w:numId="24">
    <w:abstractNumId w:val="27"/>
  </w:num>
  <w:num w:numId="25">
    <w:abstractNumId w:val="19"/>
  </w:num>
  <w:num w:numId="26">
    <w:abstractNumId w:val="32"/>
  </w:num>
  <w:num w:numId="27">
    <w:abstractNumId w:val="4"/>
  </w:num>
  <w:num w:numId="28">
    <w:abstractNumId w:val="3"/>
  </w:num>
  <w:num w:numId="29">
    <w:abstractNumId w:val="30"/>
  </w:num>
  <w:num w:numId="30">
    <w:abstractNumId w:val="7"/>
  </w:num>
  <w:num w:numId="31">
    <w:abstractNumId w:val="2"/>
  </w:num>
  <w:num w:numId="32">
    <w:abstractNumId w:val="29"/>
  </w:num>
  <w:num w:numId="33">
    <w:abstractNumId w:val="23"/>
  </w:num>
  <w:num w:numId="34">
    <w:abstractNumId w:val="15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0478A"/>
    <w:rsid w:val="00184044"/>
    <w:rsid w:val="001974AE"/>
    <w:rsid w:val="001E05D8"/>
    <w:rsid w:val="001F66FC"/>
    <w:rsid w:val="00207DD9"/>
    <w:rsid w:val="00223EC7"/>
    <w:rsid w:val="0025196E"/>
    <w:rsid w:val="00294B88"/>
    <w:rsid w:val="002B0EF3"/>
    <w:rsid w:val="002F4D04"/>
    <w:rsid w:val="00303582"/>
    <w:rsid w:val="00307715"/>
    <w:rsid w:val="00330B73"/>
    <w:rsid w:val="003F5200"/>
    <w:rsid w:val="003F62A1"/>
    <w:rsid w:val="00483453"/>
    <w:rsid w:val="004F2647"/>
    <w:rsid w:val="00566788"/>
    <w:rsid w:val="005A46C6"/>
    <w:rsid w:val="005B4DE7"/>
    <w:rsid w:val="005F3F02"/>
    <w:rsid w:val="006026B9"/>
    <w:rsid w:val="00730CBF"/>
    <w:rsid w:val="0076252C"/>
    <w:rsid w:val="007802F6"/>
    <w:rsid w:val="008060A0"/>
    <w:rsid w:val="00825E99"/>
    <w:rsid w:val="008C3A39"/>
    <w:rsid w:val="009104C2"/>
    <w:rsid w:val="00950E1F"/>
    <w:rsid w:val="00960F3F"/>
    <w:rsid w:val="0097154C"/>
    <w:rsid w:val="00977110"/>
    <w:rsid w:val="00977D6F"/>
    <w:rsid w:val="00986FC1"/>
    <w:rsid w:val="009941D8"/>
    <w:rsid w:val="009A35E4"/>
    <w:rsid w:val="00A665AC"/>
    <w:rsid w:val="00A94309"/>
    <w:rsid w:val="00AB0EA8"/>
    <w:rsid w:val="00AD1266"/>
    <w:rsid w:val="00B0442D"/>
    <w:rsid w:val="00B77B8B"/>
    <w:rsid w:val="00BB401E"/>
    <w:rsid w:val="00C5603A"/>
    <w:rsid w:val="00C83EFE"/>
    <w:rsid w:val="00CF1DC6"/>
    <w:rsid w:val="00CF3B61"/>
    <w:rsid w:val="00D90A87"/>
    <w:rsid w:val="00E03BF3"/>
    <w:rsid w:val="00E51A7D"/>
    <w:rsid w:val="00EA5061"/>
    <w:rsid w:val="00EF3319"/>
    <w:rsid w:val="00F33020"/>
    <w:rsid w:val="00F9296A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6</TotalTime>
  <Pages>31</Pages>
  <Words>3756</Words>
  <Characters>21414</Characters>
  <Application>Microsoft Office Word</Application>
  <DocSecurity>0</DocSecurity>
  <Lines>178</Lines>
  <Paragraphs>50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29</cp:revision>
  <dcterms:created xsi:type="dcterms:W3CDTF">2025-03-19T11:08:00Z</dcterms:created>
  <dcterms:modified xsi:type="dcterms:W3CDTF">2025-04-07T14:25:00Z</dcterms:modified>
</cp:coreProperties>
</file>